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20F219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14:paraId="38F463FA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28591A" w:rsidRPr="001838E5" w14:paraId="42A4B20D" w14:textId="77777777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14:paraId="12AC3ED2" w14:textId="77777777" w:rsidR="0028591A" w:rsidRPr="001838E5" w:rsidRDefault="0028591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4F2BF53" w14:textId="77777777" w:rsidR="0028591A" w:rsidRPr="001838E5" w:rsidRDefault="0028591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14:paraId="1FA2C678" w14:textId="77777777" w:rsidR="0028591A" w:rsidRPr="001838E5" w:rsidRDefault="0028591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14:paraId="5F1657B6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434F6900" w14:textId="77777777" w:rsidR="0028591A" w:rsidRPr="001838E5" w:rsidRDefault="0028591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587BFB64" w14:textId="77777777" w:rsidR="0028591A" w:rsidRPr="001838E5" w:rsidRDefault="0028591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14:paraId="276815BA" w14:textId="79F82120" w:rsidR="0028591A" w:rsidRPr="00F1707A" w:rsidRDefault="0028591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</w:t>
            </w:r>
            <w:r w:rsidR="00F170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</w:t>
            </w:r>
          </w:p>
        </w:tc>
      </w:tr>
      <w:tr w:rsidR="0028591A" w:rsidRPr="001838E5" w14:paraId="2AF8F415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772FC478" w14:textId="77777777" w:rsidR="0028591A" w:rsidRPr="001838E5" w:rsidRDefault="0028591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E912A3F" w14:textId="77777777" w:rsidR="0028591A" w:rsidRPr="001838E5" w:rsidRDefault="0028591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14:paraId="220EC06E" w14:textId="20522FDE" w:rsidR="0028591A" w:rsidRPr="00F1707A" w:rsidRDefault="00F1707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лих Андрій</w:t>
            </w:r>
          </w:p>
        </w:tc>
      </w:tr>
      <w:tr w:rsidR="0028591A" w:rsidRPr="001838E5" w14:paraId="1EDA0204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2BB8A558" w14:textId="77777777" w:rsidR="0028591A" w:rsidRPr="001838E5" w:rsidRDefault="0028591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65ABE108" w14:textId="77777777" w:rsidR="0028591A" w:rsidRPr="001838E5" w:rsidRDefault="0028591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14:paraId="0DE4D55D" w14:textId="77777777" w:rsidR="0028591A" w:rsidRPr="001838E5" w:rsidRDefault="0028591A" w:rsidP="00C727BB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 Б.А.</w:t>
            </w:r>
          </w:p>
        </w:tc>
      </w:tr>
    </w:tbl>
    <w:p w14:paraId="49601560" w14:textId="77777777" w:rsidR="0028591A" w:rsidRDefault="0028591A"/>
    <w:tbl>
      <w:tblPr>
        <w:tblStyle w:val="TableGrid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5562EC" w:rsidRPr="007F052A" w14:paraId="54BF7FBE" w14:textId="77777777" w:rsidTr="00E13D71">
        <w:trPr>
          <w:trHeight w:val="1371"/>
        </w:trPr>
        <w:tc>
          <w:tcPr>
            <w:tcW w:w="1209" w:type="dxa"/>
          </w:tcPr>
          <w:p w14:paraId="7699E9AD" w14:textId="181A195D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14:paraId="185829C0" w14:textId="1B7014B6" w:rsidR="00E13D71" w:rsidRDefault="00E13D71" w:rsidP="00E13D71">
            <w:pPr>
              <w:pStyle w:val="ListParagraph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14:paraId="0F80B990" w14:textId="2CAB572B" w:rsidR="00E13D71" w:rsidRDefault="0028591A" w:rsidP="00E13D71">
            <w:pPr>
              <w:pStyle w:val="ListParagraph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заданого графа і зобразити дерево шляхів між вершинами i та j рангом не більше 4. </w:t>
            </w:r>
          </w:p>
          <w:p w14:paraId="7C5D2E13" w14:textId="77777777" w:rsidR="00E13D71" w:rsidRDefault="00E13D71" w:rsidP="00E13D71">
            <w:pPr>
              <w:pStyle w:val="ListParagraph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14:paraId="7A8081BB" w14:textId="77777777" w:rsidR="00E13D71" w:rsidRDefault="00E13D71" w:rsidP="00E13D71">
            <w:pPr>
              <w:pStyle w:val="ListParagraph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14:paraId="740556CE" w14:textId="77777777" w:rsidR="00E13D71" w:rsidRDefault="00E13D71" w:rsidP="00E13D71">
            <w:pPr>
              <w:pStyle w:val="ListParagraph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С(2- 4), С(1-5) </w:t>
            </w:r>
          </w:p>
          <w:p w14:paraId="09A68817" w14:textId="59A6EE00" w:rsidR="007F052A" w:rsidRPr="00E13D71" w:rsidRDefault="00E13D71" w:rsidP="00E13D71">
            <w:pPr>
              <w:pStyle w:val="ListParagraph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l’,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tp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pb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</w:p>
        </w:tc>
      </w:tr>
      <w:tr w:rsidR="005562EC" w:rsidRPr="007F052A" w14:paraId="1B3D82A5" w14:textId="77777777" w:rsidTr="007075F3">
        <w:trPr>
          <w:trHeight w:val="520"/>
        </w:trPr>
        <w:tc>
          <w:tcPr>
            <w:tcW w:w="1209" w:type="dxa"/>
          </w:tcPr>
          <w:p w14:paraId="51948E5D" w14:textId="54EFBCC0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14:paraId="7B35A584" w14:textId="3EBF68A2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501DD489" wp14:editId="5163781D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6A9648E" w14:textId="77777777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14:paraId="2FD4AA66" w14:textId="225227A8"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 xml:space="preserve">Матриця </w:t>
            </w:r>
            <w:proofErr w:type="spellStart"/>
            <w:r w:rsidR="00A3749F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</w:p>
          <w:p w14:paraId="0231ED71" w14:textId="38A38901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6D1E1F25" wp14:editId="379DB7DE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BBE88" w14:textId="17FDBCE8"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</w:p>
          <w:p w14:paraId="44F46682" w14:textId="648EB1D6" w:rsidR="00E13D71" w:rsidRDefault="00F50A50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</w:rPr>
              <w:object w:dxaOrig="4306" w:dyaOrig="5371" w14:anchorId="4FF77D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151.2pt;height:187.2pt;mso-width-percent:0;mso-height-percent:0;mso-width-percent:0;mso-height-percent:0" o:ole="">
                  <v:imagedata r:id="rId10" o:title=""/>
                </v:shape>
                <o:OLEObject Type="Embed" ProgID="Visio.Drawing.15" ShapeID="_x0000_i1025" DrawAspect="Content" ObjectID="_1651327068" r:id="rId11"/>
              </w:object>
            </w:r>
          </w:p>
          <w:p w14:paraId="5BA3F63D" w14:textId="4B4F83FE"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44877DAA" w14:textId="3607E08E"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14:paraId="721FDC33" w14:textId="77777777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14:paraId="62C0205C" w14:textId="74D03220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14:paraId="7FA64FFF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3 – 4 = 86</w:t>
            </w:r>
          </w:p>
          <w:p w14:paraId="2A57DD07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</w:p>
          <w:p w14:paraId="07C724E5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2 – 5 – 4 =54</w:t>
            </w:r>
          </w:p>
          <w:p w14:paraId="7DDF2660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14:paraId="4B2666AB" w14:textId="7FFBC65E"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14:paraId="5B59E44D" w14:textId="77777777" w:rsidTr="007075F3">
        <w:trPr>
          <w:trHeight w:val="965"/>
        </w:trPr>
        <w:tc>
          <w:tcPr>
            <w:tcW w:w="1209" w:type="dxa"/>
          </w:tcPr>
          <w:p w14:paraId="52688D56" w14:textId="18FAE6C4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14:paraId="1002ED65" w14:textId="7F6E0FA0" w:rsidR="004B727D" w:rsidRPr="007075F3" w:rsidRDefault="007075F3" w:rsidP="007075F3">
            <w:pPr>
              <w:pStyle w:val="ListParagraph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а цій лабораторній роботі, я ознайомився та дізнався про різні графи, будував матрицю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та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інцидент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, визначав максимальний потік та ін. В загальному , лабораторна робота була дуже цікава.</w:t>
            </w:r>
            <w:r w:rsidR="00E13D71">
              <w:rPr>
                <w:sz w:val="28"/>
                <w:szCs w:val="28"/>
              </w:rPr>
              <w:t xml:space="preserve"> </w:t>
            </w:r>
          </w:p>
        </w:tc>
      </w:tr>
    </w:tbl>
    <w:p w14:paraId="288EC27F" w14:textId="77777777"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C45265" w14:textId="77777777" w:rsidR="00F50A50" w:rsidRDefault="00F50A50" w:rsidP="00FC2C96">
      <w:pPr>
        <w:spacing w:after="0" w:line="240" w:lineRule="auto"/>
      </w:pPr>
      <w:r>
        <w:separator/>
      </w:r>
    </w:p>
  </w:endnote>
  <w:endnote w:type="continuationSeparator" w:id="0">
    <w:p w14:paraId="258AB64A" w14:textId="77777777" w:rsidR="00F50A50" w:rsidRDefault="00F50A50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3CA9E6" w14:textId="77777777" w:rsidR="00F50A50" w:rsidRDefault="00F50A50" w:rsidP="00FC2C96">
      <w:pPr>
        <w:spacing w:after="0" w:line="240" w:lineRule="auto"/>
      </w:pPr>
      <w:r>
        <w:separator/>
      </w:r>
    </w:p>
  </w:footnote>
  <w:footnote w:type="continuationSeparator" w:id="0">
    <w:p w14:paraId="4F6CFEB5" w14:textId="77777777" w:rsidR="00F50A50" w:rsidRDefault="00F50A50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4B727D"/>
    <w:rsid w:val="00510EB8"/>
    <w:rsid w:val="005562EC"/>
    <w:rsid w:val="006742DC"/>
    <w:rsid w:val="007075F3"/>
    <w:rsid w:val="0071737B"/>
    <w:rsid w:val="00723B1F"/>
    <w:rsid w:val="007B21AE"/>
    <w:rsid w:val="007F052A"/>
    <w:rsid w:val="007F4826"/>
    <w:rsid w:val="00844E00"/>
    <w:rsid w:val="00892E53"/>
    <w:rsid w:val="00A3749F"/>
    <w:rsid w:val="00A7588E"/>
    <w:rsid w:val="00C82772"/>
    <w:rsid w:val="00D61AA3"/>
    <w:rsid w:val="00E13D71"/>
    <w:rsid w:val="00EF0C82"/>
    <w:rsid w:val="00F110BE"/>
    <w:rsid w:val="00F1707A"/>
    <w:rsid w:val="00F50A50"/>
    <w:rsid w:val="00F738CB"/>
    <w:rsid w:val="00FA1D13"/>
    <w:rsid w:val="00FB5131"/>
    <w:rsid w:val="00FC2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3063D7BC"/>
  <w15:docId w15:val="{46CDD2D1-DA89-5141-82DA-D2ABE82EFF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C2C96"/>
  </w:style>
  <w:style w:type="paragraph" w:styleId="Footer">
    <w:name w:val="footer"/>
    <w:basedOn w:val="Normal"/>
    <w:link w:val="FooterChar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C2C96"/>
  </w:style>
  <w:style w:type="table" w:styleId="TableGrid">
    <w:name w:val="Table Grid"/>
    <w:basedOn w:val="TableNormal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F052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A0B21B-D1F7-4240-8C47-85856F453A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77</Words>
  <Characters>1014</Characters>
  <Application>Microsoft Office Word</Application>
  <DocSecurity>0</DocSecurity>
  <Lines>8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Andrii Pelykh</cp:lastModifiedBy>
  <cp:revision>2</cp:revision>
  <dcterms:created xsi:type="dcterms:W3CDTF">2020-05-18T14:11:00Z</dcterms:created>
  <dcterms:modified xsi:type="dcterms:W3CDTF">2020-05-18T14:11:00Z</dcterms:modified>
</cp:coreProperties>
</file>